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>
        <p:scale>
          <a:sx n="50" d="100"/>
          <a:sy n="50" d="100"/>
        </p:scale>
        <p:origin x="1882" y="6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30.05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Фотостудия «Север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9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Хайруллина И.И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Калягин И.И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автоматизации деятельности </a:t>
            </a:r>
            <a:r>
              <a:rPr lang="ru-RU" sz="2800" dirty="0" smtClean="0"/>
              <a:t>фотостудии по учету бронирования зал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бронирования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залов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22944" y="527467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-1548680" y="103186"/>
            <a:ext cx="8140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1600" dirty="0" smtClean="0"/>
              <a:t>СТРУКТУРНАЯ ОРГАНИЗАЦИЯ ДАННЫХ</a:t>
            </a:r>
            <a:endParaRPr lang="ru-RU" sz="16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01787" y="1122045"/>
            <a:ext cx="5940425" cy="4613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772816"/>
            <a:ext cx="6817990" cy="4434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9</TotalTime>
  <Words>117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Фотостудия «Север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2</cp:revision>
  <dcterms:created xsi:type="dcterms:W3CDTF">2015-06-13T14:24:23Z</dcterms:created>
  <dcterms:modified xsi:type="dcterms:W3CDTF">2023-05-30T17:39:16Z</dcterms:modified>
</cp:coreProperties>
</file>